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78C53D9B" w:rsidR="00687BD7" w:rsidRDefault="00E57EDA">
      <w:r>
        <w:object w:dxaOrig="6960" w:dyaOrig="24750" w14:anchorId="2266D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181.85pt;height:611.4pt" o:ole="">
            <v:imagedata r:id="rId8" o:title=""/>
          </v:shape>
          <o:OLEObject Type="Embed" ProgID="Visio.Drawing.15" ShapeID="_x0000_i1040" DrawAspect="Content" ObjectID="_170237445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374452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4434C5" w14:textId="77777777" w:rsidR="00516D66" w:rsidRDefault="00516D66" w:rsidP="00B6542A">
      <w:pPr>
        <w:spacing w:after="0" w:line="240" w:lineRule="auto"/>
      </w:pPr>
      <w:r>
        <w:separator/>
      </w:r>
    </w:p>
  </w:endnote>
  <w:endnote w:type="continuationSeparator" w:id="0">
    <w:p w14:paraId="70E14C88" w14:textId="77777777" w:rsidR="00516D66" w:rsidRDefault="00516D6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C6D392" w14:textId="77777777" w:rsidR="00516D66" w:rsidRDefault="00516D66" w:rsidP="00B6542A">
      <w:pPr>
        <w:spacing w:after="0" w:line="240" w:lineRule="auto"/>
      </w:pPr>
      <w:r>
        <w:separator/>
      </w:r>
    </w:p>
  </w:footnote>
  <w:footnote w:type="continuationSeparator" w:id="0">
    <w:p w14:paraId="55316A1A" w14:textId="77777777" w:rsidR="00516D66" w:rsidRDefault="00516D6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16D66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57EDA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2</TotalTime>
  <Pages>5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53</cp:revision>
  <dcterms:created xsi:type="dcterms:W3CDTF">2021-12-17T20:59:00Z</dcterms:created>
  <dcterms:modified xsi:type="dcterms:W3CDTF">2021-12-30T19:01:00Z</dcterms:modified>
</cp:coreProperties>
</file>